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3D20D4" w:rsidRDefault="005172CD">
      <w:r>
        <w:object w:dxaOrig="11620" w:dyaOrig="21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25pt;height:697.55pt" o:ole="">
            <v:imagedata r:id="rId4" o:title=""/>
          </v:shape>
          <o:OLEObject Type="Embed" ProgID="Visio.Drawing.11" ShapeID="_x0000_i1025" DrawAspect="Content" ObjectID="_1477754511" r:id="rId5"/>
        </w:object>
      </w:r>
      <w:bookmarkEnd w:id="0"/>
    </w:p>
    <w:sectPr w:rsidR="003D20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72CD"/>
    <w:rsid w:val="003D20D4"/>
    <w:rsid w:val="005172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D93C7329-8592-4492-816E-BAC976EEB6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f y</dc:creator>
  <cp:keywords/>
  <dc:description/>
  <cp:lastModifiedBy>qf y</cp:lastModifiedBy>
  <cp:revision>1</cp:revision>
  <dcterms:created xsi:type="dcterms:W3CDTF">2014-11-17T10:34:00Z</dcterms:created>
  <dcterms:modified xsi:type="dcterms:W3CDTF">2014-11-17T10:35:00Z</dcterms:modified>
</cp:coreProperties>
</file>